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7-25T23:17:00Z">
        <w:r w:rsidR="00E24AF8">
          <w:rPr>
            <w:sz w:val="36"/>
            <w:szCs w:val="36"/>
          </w:rPr>
          <w:t>4</w:t>
        </w:r>
      </w:ins>
      <w:del w:id="1" w:author="Administrator" w:date="2017-07-25T23:17:00Z">
        <w:r w:rsidR="00F601DD" w:rsidDel="00E24AF8">
          <w:rPr>
            <w:sz w:val="36"/>
            <w:szCs w:val="36"/>
          </w:rPr>
          <w:delText>3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rPr>
          <w:ins w:id="2" w:author="Administrator" w:date="2017-07-25T23:17:00Z"/>
        </w:trPr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3" w:author="Administrator" w:date="2017-07-25T23:17:00Z"/>
                <w:rFonts w:hint="eastAsia"/>
              </w:rPr>
            </w:pPr>
            <w:ins w:id="4" w:author="Administrator" w:date="2017-07-25T23:17:00Z">
              <w:r>
                <w:rPr>
                  <w:rFonts w:hint="eastAsia"/>
                </w:rPr>
                <w:t>v</w:t>
              </w:r>
              <w:r>
                <w:t>0.04</w:t>
              </w:r>
            </w:ins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rPr>
                <w:ins w:id="5" w:author="Administrator" w:date="2017-07-25T23:17:00Z"/>
                <w:rFonts w:hint="eastAsia"/>
              </w:rPr>
            </w:pPr>
            <w:ins w:id="6" w:author="Administrator" w:date="2017-07-25T23:17:00Z">
              <w:r>
                <w:rPr>
                  <w:rFonts w:hint="eastAsia"/>
                </w:rPr>
                <w:t>修改部分描述性错误</w:t>
              </w:r>
            </w:ins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7" w:author="Administrator" w:date="2017-07-25T23:17:00Z"/>
                <w:rFonts w:hint="eastAsia"/>
              </w:rPr>
            </w:pPr>
            <w:ins w:id="8" w:author="Administrator" w:date="2017-07-25T23:17:00Z">
              <w:r>
                <w:rPr>
                  <w:rFonts w:hint="eastAsia"/>
                </w:rPr>
                <w:t>黄飞</w:t>
              </w:r>
            </w:ins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ins w:id="9" w:author="Administrator" w:date="2017-07-25T23:17:00Z"/>
                <w:rFonts w:ascii="宋体"/>
                <w:szCs w:val="21"/>
                <w:lang w:val="zh-CN"/>
              </w:rPr>
            </w:pPr>
            <w:ins w:id="10" w:author="Administrator" w:date="2017-07-25T23:18:00Z">
              <w:r>
                <w:rPr>
                  <w:rFonts w:ascii="宋体"/>
                  <w:szCs w:val="21"/>
                  <w:lang w:val="zh-CN"/>
                </w:rPr>
                <w:t>2017/7/25</w:t>
              </w:r>
            </w:ins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4725C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11" w:name="_Toc488615949"/>
      <w:r>
        <w:rPr>
          <w:rFonts w:hint="eastAsia"/>
        </w:rPr>
        <w:lastRenderedPageBreak/>
        <w:t>概述</w:t>
      </w:r>
      <w:bookmarkEnd w:id="11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2" w:name="_Toc488615950"/>
      <w:r>
        <w:rPr>
          <w:rFonts w:hint="eastAsia"/>
        </w:rPr>
        <w:t>设计依据</w:t>
      </w:r>
      <w:bookmarkEnd w:id="12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13" w:name="_Toc488615951"/>
      <w:r>
        <w:rPr>
          <w:rFonts w:hint="eastAsia"/>
        </w:rPr>
        <w:t>通信协议</w:t>
      </w:r>
      <w:bookmarkEnd w:id="13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14" w:name="_Toc488615952"/>
      <w:r>
        <w:rPr>
          <w:rFonts w:hint="eastAsia"/>
        </w:rPr>
        <w:t>通信机制</w:t>
      </w:r>
      <w:bookmarkEnd w:id="14"/>
    </w:p>
    <w:p w:rsidR="00211B36" w:rsidRDefault="00BD1367" w:rsidP="007064E0">
      <w:pPr>
        <w:pStyle w:val="3"/>
        <w:jc w:val="left"/>
      </w:pPr>
      <w:bookmarkStart w:id="15" w:name="_Toc488615953"/>
      <w:r>
        <w:rPr>
          <w:rFonts w:hint="eastAsia"/>
        </w:rPr>
        <w:t>数据交互</w:t>
      </w:r>
      <w:bookmarkEnd w:id="1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2530135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2530136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2530137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16" w:name="_Toc488615954"/>
      <w:r>
        <w:rPr>
          <w:rFonts w:hint="eastAsia"/>
        </w:rPr>
        <w:t>数据帧格式</w:t>
      </w:r>
      <w:bookmarkEnd w:id="1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7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17"/>
    </w:p>
    <w:p w:rsidR="008806C3" w:rsidRDefault="009B00B1" w:rsidP="009B00B1">
      <w:pPr>
        <w:pStyle w:val="ac"/>
      </w:pPr>
      <w:bookmarkStart w:id="18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9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20" w:name="_Toc488615957"/>
      <w:bookmarkEnd w:id="1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21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22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23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24" w:name="_Toc488615961"/>
      <w:r>
        <w:rPr>
          <w:rFonts w:hint="eastAsia"/>
        </w:rPr>
        <w:t>控制字</w:t>
      </w:r>
      <w:bookmarkEnd w:id="24"/>
    </w:p>
    <w:p w:rsidR="00BE7F60" w:rsidRPr="00BE7F60" w:rsidRDefault="00B71CC4" w:rsidP="00B71CC4">
      <w:pPr>
        <w:pStyle w:val="ac"/>
      </w:pPr>
      <w:bookmarkStart w:id="25" w:name="_Ref483120349"/>
      <w:bookmarkStart w:id="26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25"/>
      <w:r>
        <w:t xml:space="preserve"> </w:t>
      </w:r>
      <w:r>
        <w:rPr>
          <w:rFonts w:hint="eastAsia"/>
        </w:rPr>
        <w:t>控制字段</w:t>
      </w:r>
      <w:bookmarkEnd w:id="2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27" w:name="_Ref483120335"/>
      <w:bookmarkStart w:id="28" w:name="_Ref483515176"/>
      <w:bookmarkStart w:id="29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27"/>
      <w:r w:rsidR="00346D9E">
        <w:t xml:space="preserve"> </w:t>
      </w:r>
      <w:r>
        <w:rPr>
          <w:rFonts w:hint="eastAsia"/>
        </w:rPr>
        <w:t>逻辑地址</w:t>
      </w:r>
      <w:bookmarkEnd w:id="28"/>
      <w:bookmarkEnd w:id="2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30" w:name="_Ref483120356"/>
      <w:bookmarkStart w:id="31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30"/>
      <w:r w:rsidR="00346D9E">
        <w:t xml:space="preserve"> </w:t>
      </w:r>
      <w:r>
        <w:rPr>
          <w:rFonts w:hint="eastAsia"/>
        </w:rPr>
        <w:t>盘类型</w:t>
      </w:r>
      <w:bookmarkEnd w:id="3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32" w:name="_Ref483122122"/>
      <w:bookmarkStart w:id="33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32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3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34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34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35" w:name="_Toc488615967"/>
      <w:r>
        <w:rPr>
          <w:rFonts w:hint="eastAsia"/>
        </w:rPr>
        <w:t>命令列表</w:t>
      </w:r>
      <w:bookmarkEnd w:id="35"/>
    </w:p>
    <w:p w:rsidR="007F7C9E" w:rsidRPr="007F7C9E" w:rsidRDefault="007F7C9E" w:rsidP="007F7C9E">
      <w:pPr>
        <w:pStyle w:val="ac"/>
      </w:pPr>
      <w:bookmarkStart w:id="36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36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37" w:name="_Toc488615969"/>
      <w:r>
        <w:rPr>
          <w:rFonts w:hint="eastAsia"/>
        </w:rPr>
        <w:t>结构定义</w:t>
      </w:r>
      <w:bookmarkEnd w:id="37"/>
    </w:p>
    <w:p w:rsidR="00C85F65" w:rsidRPr="00C85F65" w:rsidRDefault="00C85F65" w:rsidP="00C85F65">
      <w:pPr>
        <w:pStyle w:val="ac"/>
      </w:pPr>
      <w:bookmarkStart w:id="38" w:name="_Ref483136861"/>
      <w:bookmarkStart w:id="39" w:name="_Ref483136848"/>
      <w:bookmarkStart w:id="40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38"/>
      <w:r>
        <w:rPr>
          <w:rFonts w:hint="eastAsia"/>
        </w:rPr>
        <w:t>心跳包结构</w:t>
      </w:r>
      <w:bookmarkEnd w:id="39"/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41" w:name="_Ref483137019"/>
      <w:bookmarkStart w:id="42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41"/>
      <w:r>
        <w:t xml:space="preserve"> </w:t>
      </w:r>
      <w:r w:rsidR="00552F9E">
        <w:rPr>
          <w:rFonts w:hint="eastAsia"/>
        </w:rPr>
        <w:t>设备信息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43" w:name="_Ref483137020"/>
      <w:bookmarkStart w:id="4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43"/>
      <w:r>
        <w:t xml:space="preserve"> </w:t>
      </w:r>
      <w:r w:rsidR="00A2631C">
        <w:rPr>
          <w:rFonts w:hint="eastAsia"/>
        </w:rPr>
        <w:t>网络地址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45" w:name="_Ref483137021"/>
      <w:bookmarkStart w:id="4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45"/>
      <w:r>
        <w:t xml:space="preserve"> </w:t>
      </w:r>
      <w:r w:rsidR="00867351">
        <w:rPr>
          <w:rFonts w:hint="eastAsia"/>
        </w:rPr>
        <w:t>版本信息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7" w:name="_Ref483137022"/>
      <w:bookmarkStart w:id="4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9" w:name="_Ref483137023"/>
      <w:bookmarkStart w:id="5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9"/>
      <w:r>
        <w:t xml:space="preserve"> </w:t>
      </w:r>
      <w:r w:rsidR="00493666">
        <w:rPr>
          <w:rFonts w:hint="eastAsia"/>
        </w:rPr>
        <w:t>系统设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51" w:name="_Ref483137024"/>
      <w:bookmarkStart w:id="5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5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del w:id="53" w:author="Administrator" w:date="2017-07-25T23:21:00Z">
              <w:r w:rsidDel="00A4725C">
                <w:rPr>
                  <w:rFonts w:hint="eastAsia"/>
                </w:rPr>
                <w:delText>15</w:delText>
              </w:r>
            </w:del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del w:id="54" w:author="Administrator" w:date="2017-07-25T23:21:00Z">
              <w:r w:rsidDel="00A4725C">
                <w:rPr>
                  <w:rFonts w:hint="eastAsia"/>
                </w:rPr>
                <w:delText>1</w:delText>
              </w:r>
            </w:del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del w:id="55" w:author="Administrator" w:date="2017-07-25T23:21:00Z">
              <w:r w:rsidRPr="005C6F74" w:rsidDel="00A4725C">
                <w:rPr>
                  <w:rFonts w:ascii="等线" w:eastAsia="等线" w:hAnsi="等线"/>
                  <w:color w:val="000000"/>
                  <w:sz w:val="22"/>
                </w:rPr>
                <w:delText>UnicastDuration</w:delText>
              </w:r>
            </w:del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del w:id="56" w:author="Administrator" w:date="2017-07-25T23:21:00Z">
              <w:r w:rsidDel="00A4725C">
                <w:rPr>
                  <w:rFonts w:hint="eastAsia"/>
                </w:rPr>
                <w:delText>同上</w:delText>
              </w:r>
            </w:del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del w:id="57" w:author="Administrator" w:date="2017-07-25T23:21:00Z">
              <w:r w:rsidDel="00A4725C">
                <w:rPr>
                  <w:rFonts w:hint="eastAsia"/>
                </w:rPr>
                <w:delText>16</w:delText>
              </w:r>
            </w:del>
            <w:ins w:id="58" w:author="Administrator" w:date="2017-07-25T23:21:00Z">
              <w:r w:rsidR="00A4725C">
                <w:rPr>
                  <w:rFonts w:hint="eastAsia"/>
                </w:rPr>
                <w:t>1</w:t>
              </w:r>
              <w:r w:rsidR="00A4725C">
                <w:t>5</w:t>
              </w:r>
            </w:ins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rPr>
          <w:ins w:id="59" w:author="Administrator" w:date="2017-07-25T23:21:00Z"/>
        </w:trPr>
        <w:tc>
          <w:tcPr>
            <w:tcW w:w="1270" w:type="dxa"/>
          </w:tcPr>
          <w:p w:rsidR="00A4725C" w:rsidRDefault="00A4725C" w:rsidP="00A4725C">
            <w:pPr>
              <w:jc w:val="center"/>
              <w:rPr>
                <w:ins w:id="60" w:author="Administrator" w:date="2017-07-25T23:21:00Z"/>
                <w:rFonts w:hint="eastAsia"/>
              </w:rPr>
            </w:pPr>
            <w:ins w:id="61" w:author="Administrator" w:date="2017-07-25T23:21:00Z">
              <w:r>
                <w:rPr>
                  <w:rFonts w:hint="eastAsia"/>
                </w:rPr>
                <w:lastRenderedPageBreak/>
                <w:t>1</w:t>
              </w:r>
              <w:r>
                <w:t>6</w:t>
              </w:r>
            </w:ins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  <w:rPr>
                <w:ins w:id="62" w:author="Administrator" w:date="2017-07-25T23:21:00Z"/>
                <w:rFonts w:hint="eastAsia"/>
              </w:rPr>
            </w:pPr>
            <w:ins w:id="63" w:author="Administrator" w:date="2017-07-25T23:21:00Z">
              <w:r>
                <w:t>4</w:t>
              </w:r>
            </w:ins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ins w:id="64" w:author="Administrator" w:date="2017-07-25T23:2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65" w:author="Administrator" w:date="2017-07-25T23:21:00Z">
              <w:r w:rsidRPr="005C6F74">
                <w:rPr>
                  <w:rFonts w:ascii="等线" w:eastAsia="等线" w:hAnsi="等线"/>
                  <w:color w:val="000000"/>
                  <w:sz w:val="22"/>
                </w:rPr>
                <w:t>UnicastDuration</w:t>
              </w:r>
              <w:proofErr w:type="spellEnd"/>
            </w:ins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  <w:rPr>
                <w:ins w:id="66" w:author="Administrator" w:date="2017-07-25T23:21:00Z"/>
                <w:rFonts w:hint="eastAsia"/>
              </w:rPr>
            </w:pPr>
            <w:ins w:id="67" w:author="Administrator" w:date="2017-07-25T23:22:00Z">
              <w:r>
                <w:rPr>
                  <w:rFonts w:hint="eastAsia"/>
                </w:rPr>
                <w:t>int</w:t>
              </w:r>
            </w:ins>
            <w:bookmarkStart w:id="68" w:name="_GoBack"/>
            <w:bookmarkEnd w:id="68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69" w:name="_Ref483137030"/>
      <w:bookmarkStart w:id="70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69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7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71" w:name="_Ref483137044"/>
      <w:bookmarkStart w:id="72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71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7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73" w:name="_Ref483137049"/>
      <w:bookmarkStart w:id="74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73"/>
      <w:r>
        <w:t xml:space="preserve"> </w:t>
      </w:r>
      <w:r w:rsidR="00624CBE">
        <w:rPr>
          <w:rFonts w:hint="eastAsia"/>
        </w:rPr>
        <w:t>PTP Slave</w:t>
      </w:r>
      <w:bookmarkEnd w:id="7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del w:id="75" w:author="Administrator" w:date="2017-07-25T23:20:00Z">
              <w:r w:rsidDel="00DB43B2">
                <w:rPr>
                  <w:rFonts w:hint="eastAsia"/>
                </w:rPr>
                <w:delText>1</w:delText>
              </w:r>
            </w:del>
            <w:ins w:id="76" w:author="Administrator" w:date="2017-07-25T23:20:00Z">
              <w:r w:rsidR="00DB43B2">
                <w:t>4</w:t>
              </w:r>
            </w:ins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del w:id="77" w:author="Administrator" w:date="2017-07-25T23:20:00Z">
              <w:r w:rsidDel="00DB43B2">
                <w:delText>5</w:delText>
              </w:r>
            </w:del>
            <w:ins w:id="78" w:author="Administrator" w:date="2017-07-25T23:20:00Z">
              <w:r w:rsidR="00DB43B2">
                <w:t>9</w:t>
              </w:r>
            </w:ins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02AC6" w:rsidP="00E02AC6">
            <w:pPr>
              <w:jc w:val="center"/>
            </w:pPr>
            <w:del w:id="79" w:author="Administrator" w:date="2017-07-25T23:20:00Z">
              <w:r w:rsidDel="00DB43B2">
                <w:rPr>
                  <w:rFonts w:hint="eastAsia"/>
                </w:rPr>
                <w:delText>6</w:delText>
              </w:r>
            </w:del>
            <w:ins w:id="80" w:author="Administrator" w:date="2017-07-25T23:20:00Z">
              <w:r w:rsidR="00DB43B2">
                <w:t>10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02AC6" w:rsidP="00E02AC6">
            <w:pPr>
              <w:jc w:val="center"/>
            </w:pPr>
            <w:del w:id="81" w:author="Administrator" w:date="2017-07-25T23:21:00Z">
              <w:r w:rsidDel="00DB43B2">
                <w:rPr>
                  <w:rFonts w:hint="eastAsia"/>
                </w:rPr>
                <w:delText>46</w:delText>
              </w:r>
            </w:del>
            <w:ins w:id="82" w:author="Administrator" w:date="2017-07-25T23:21:00Z">
              <w:r w:rsidR="00DB43B2">
                <w:t>50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83" w:name="_Ref483137060"/>
      <w:bookmarkStart w:id="84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83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8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85" w:name="_Ref483137064"/>
      <w:bookmarkStart w:id="86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85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8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87" w:name="_Ref483137936"/>
      <w:bookmarkStart w:id="88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87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8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lastRenderedPageBreak/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  <w:rPr>
                <w:ins w:id="89" w:author="Administrator" w:date="2017-07-25T23:18:00Z"/>
              </w:rPr>
            </w:pPr>
            <w:r>
              <w:rPr>
                <w:rFonts w:hint="eastAsia"/>
              </w:rPr>
              <w:t>0</w:t>
            </w:r>
            <w:ins w:id="90" w:author="Administrator" w:date="2017-07-25T23:18:00Z">
              <w:r w:rsidR="002347B3">
                <w:rPr>
                  <w:rFonts w:hint="eastAsia"/>
                </w:rPr>
                <w:t>表示不使能</w:t>
              </w:r>
            </w:ins>
          </w:p>
          <w:p w:rsidR="005944D8" w:rsidRDefault="002347B3" w:rsidP="002347B3">
            <w:pPr>
              <w:jc w:val="left"/>
            </w:pPr>
            <w:ins w:id="91" w:author="Administrator" w:date="2017-07-25T23:1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使能</w:t>
              </w:r>
            </w:ins>
            <w:del w:id="92" w:author="Administrator" w:date="2017-07-25T23:18:00Z">
              <w:r w:rsidR="005944D8" w:rsidDel="002347B3">
                <w:rPr>
                  <w:rFonts w:hint="eastAsia"/>
                </w:rPr>
                <w:delText>~</w:delText>
              </w:r>
              <w:r w:rsidR="005944D8" w:rsidDel="002347B3">
                <w:delText>7</w:delText>
              </w:r>
            </w:del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93" w:name="_Ref483137940"/>
      <w:bookmarkStart w:id="94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93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9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  <w:rPr>
                <w:ins w:id="95" w:author="Administrator" w:date="2017-07-25T23:18:00Z"/>
              </w:rPr>
            </w:pPr>
            <w:r>
              <w:rPr>
                <w:rFonts w:hint="eastAsia"/>
              </w:rPr>
              <w:t>0</w:t>
            </w:r>
            <w:ins w:id="96" w:author="Administrator" w:date="2017-07-25T23:18:00Z">
              <w:r w:rsidR="002347B3">
                <w:rPr>
                  <w:rFonts w:hint="eastAsia"/>
                </w:rPr>
                <w:t>表示不使能</w:t>
              </w:r>
            </w:ins>
          </w:p>
          <w:p w:rsidR="00620096" w:rsidRDefault="002347B3" w:rsidP="007064E0">
            <w:pPr>
              <w:jc w:val="left"/>
            </w:pPr>
            <w:ins w:id="97" w:author="Administrator" w:date="2017-07-25T23:1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使能</w:t>
              </w:r>
            </w:ins>
            <w:del w:id="98" w:author="Administrator" w:date="2017-07-25T23:18:00Z">
              <w:r w:rsidR="00620096" w:rsidDel="002347B3">
                <w:rPr>
                  <w:rFonts w:hint="eastAsia"/>
                </w:rPr>
                <w:delText>~</w:delText>
              </w:r>
              <w:r w:rsidR="00620096" w:rsidDel="002347B3">
                <w:delText>7</w:delText>
              </w:r>
            </w:del>
          </w:p>
        </w:tc>
      </w:tr>
      <w:tr w:rsidR="002F5E8D" w:rsidDel="002F5E8D" w:rsidTr="007064E0">
        <w:tc>
          <w:tcPr>
            <w:tcW w:w="1271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C43D43">
              <w:rPr>
                <w:rFonts w:hint="eastAsia"/>
              </w:rPr>
              <w:t>有效</w:t>
            </w:r>
          </w:p>
          <w:p w:rsidR="002F5E8D" w:rsidDel="002F5E8D" w:rsidRDefault="002F5E8D" w:rsidP="007064E0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99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6578F19E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43F221-AD9D-47D3-80DE-6C8AD5878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15</Pages>
  <Words>1608</Words>
  <Characters>9169</Characters>
  <Application>Microsoft Office Word</Application>
  <DocSecurity>0</DocSecurity>
  <Lines>76</Lines>
  <Paragraphs>21</Paragraphs>
  <ScaleCrop>false</ScaleCrop>
  <Company/>
  <LinksUpToDate>false</LinksUpToDate>
  <CharactersWithSpaces>10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82</cp:revision>
  <dcterms:created xsi:type="dcterms:W3CDTF">2017-05-20T07:22:00Z</dcterms:created>
  <dcterms:modified xsi:type="dcterms:W3CDTF">2017-07-25T15:22:00Z</dcterms:modified>
</cp:coreProperties>
</file>